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3222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75" r:id="rId13"/>
    <p:sldId id="270" r:id="rId14"/>
    <p:sldId id="271" r:id="rId15"/>
    <p:sldId id="272" r:id="rId16"/>
    <p:sldId id="273" r:id="rId17"/>
    <p:sldId id="274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2" autoAdjust="0"/>
    <p:restoredTop sz="94660"/>
  </p:normalViewPr>
  <p:slideViewPr>
    <p:cSldViewPr snapToGrid="0">
      <p:cViewPr varScale="1">
        <p:scale>
          <a:sx n="92" d="100"/>
          <a:sy n="92" d="100"/>
        </p:scale>
        <p:origin x="77" y="12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33222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frared alert system with radio frequency capability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>
                <a:solidFill>
                  <a:schemeClr val="bg2"/>
                </a:solidFill>
              </a:rPr>
              <a:t>T09-Signal </a:t>
            </a:r>
            <a:r>
              <a:rPr lang="en-US" sz="3900" dirty="0" err="1" smtClean="0">
                <a:solidFill>
                  <a:schemeClr val="bg2"/>
                </a:solidFill>
              </a:rPr>
              <a:t>senderS</a:t>
            </a:r>
            <a:r>
              <a:rPr lang="en-US" sz="3900" dirty="0" smtClean="0">
                <a:solidFill>
                  <a:schemeClr val="bg2"/>
                </a:solidFill>
              </a:rPr>
              <a:t>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Leslie Eid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Chris Klupenger</a:t>
            </a: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  <p:cxnSp>
        <p:nvCxnSpPr>
          <p:cNvPr id="6" name="Straight Connector 5"/>
          <p:cNvCxnSpPr/>
          <p:nvPr/>
        </p:nvCxnSpPr>
        <p:spPr>
          <a:xfrm>
            <a:off x="1945178" y="3408218"/>
            <a:ext cx="8495215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crocontrolle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ogramm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TMEGA 328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LED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3" y="1343025"/>
            <a:ext cx="5720683" cy="390366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D Outpu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out of board/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/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Implementation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Schematic/PCB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857" y="285751"/>
            <a:ext cx="4965775" cy="35089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16" y="1804815"/>
            <a:ext cx="6158074" cy="462197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903" y="4906390"/>
            <a:ext cx="6388729" cy="175519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226162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ntellectual property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ior wor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Modules online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pen source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rduino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coding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thing proprietary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 schematics follow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est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rateg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esting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ontinuity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ering complexity 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xecution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lk about issues/lack there of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sul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4 working units (video potential?)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Contribution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ax cop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Firmware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slie Eid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output panel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ris Klupeng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ssons Learned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Problem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acticum Project Guidelines</a:t>
            </a: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61779" y="2555594"/>
            <a:ext cx="5639024" cy="3175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ly got idea from sprinklers designed to keep deer out of yard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terests </a:t>
            </a: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 Radio signal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Battery operation for range extension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 concepts included mechanical aspects for actuation</a:t>
            </a:r>
          </a:p>
          <a:p>
            <a:pPr marL="228600" lvl="0" indent="-22860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1779" y="2003176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2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Objective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velop four working prototypes that can communicate with each other when they sense motion.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tilize communication within the 2.4GHz ISM band to lessen complexity 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ely on battery power to reduce bulk and understand current dissipation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vs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voltage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lternative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red UNITS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efficient at larger ranges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ables everywhere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Options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FI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luetooth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Signal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quiremen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Senso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RF module that another unit sensed motion and light up the corresponding LED associated with the unit ID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en prompted from the Microcontroller a signal with unit ID is transmitted to the other units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pproac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553476"/>
              </p:ext>
            </p:extLst>
          </p:nvPr>
        </p:nvGraphicFramePr>
        <p:xfrm>
          <a:off x="1170895" y="1264550"/>
          <a:ext cx="3898594" cy="487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4" r:id="rId3" imgW="5067465" imgH="5813949" progId="Visio.Drawing.15">
                  <p:embed/>
                </p:oleObj>
              </mc:Choice>
              <mc:Fallback>
                <p:oleObj r:id="rId3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895" y="1264550"/>
                        <a:ext cx="3898594" cy="4872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559518" y="3761022"/>
            <a:ext cx="27126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ctivity View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4750" y="2076992"/>
            <a:ext cx="6166201" cy="18721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103742" y="1055113"/>
            <a:ext cx="33858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teraction View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Visio" r:id="rId3" imgW="7307545" imgH="6804557" progId="Visio.Drawing.15">
                  <p:embed/>
                </p:oleObj>
              </mc:Choice>
              <mc:Fallback>
                <p:oleObj name="Visio" r:id="rId3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2"/>
                </a:solidFill>
              </a:rPr>
              <a:t>Design</a:t>
            </a:r>
            <a:endParaRPr lang="en-US" sz="3600" dirty="0">
              <a:solidFill>
                <a:schemeClr val="bg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849687" y="900236"/>
            <a:ext cx="5891209" cy="5198534"/>
          </a:xfrm>
        </p:spPr>
        <p:txBody>
          <a:bodyPr anchor="t"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otion detec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icrocontroller</a:t>
            </a:r>
          </a:p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communica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Actuato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battery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schematic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PCB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Infrared motion senso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Desig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utput of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3444" y="2606242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adio frequency Commun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2.4 GHz ISM Band</a:t>
            </a:r>
          </a:p>
          <a:p>
            <a:pPr lvl="1"/>
            <a:r>
              <a:rPr lang="en-US" sz="32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Worldwide license-free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GFSK mod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mmunication Pi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PI interfacing with </a:t>
            </a:r>
            <a:r>
              <a:rPr lang="en-US" sz="3200" dirty="0" err="1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uC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687" y="2249486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328</TotalTime>
  <Words>345</Words>
  <Application>Microsoft Office PowerPoint</Application>
  <PresentationFormat>Widescreen</PresentationFormat>
  <Paragraphs>107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Arial Black</vt:lpstr>
      <vt:lpstr>Trebuchet MS</vt:lpstr>
      <vt:lpstr>Tw Cen MT</vt:lpstr>
      <vt:lpstr>Circuit</vt:lpstr>
      <vt:lpstr>Microsoft Visio Drawing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 Implementation Schematic/PCB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Leslie hibiscusgrl</cp:lastModifiedBy>
  <cp:revision>29</cp:revision>
  <dcterms:created xsi:type="dcterms:W3CDTF">2013-11-22T00:12:07Z</dcterms:created>
  <dcterms:modified xsi:type="dcterms:W3CDTF">2013-12-03T19:18:08Z</dcterms:modified>
</cp:coreProperties>
</file>